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3A4C" w:rsidRPr="002301E2" w:rsidRDefault="007E3DB3" w:rsidP="007E3DB3">
      <w:pPr>
        <w:jc w:val="center"/>
        <w:rPr>
          <w:rFonts w:ascii="微软雅黑" w:eastAsia="微软雅黑" w:hAnsi="微软雅黑"/>
          <w:sz w:val="24"/>
          <w:szCs w:val="24"/>
        </w:rPr>
      </w:pPr>
      <w:r w:rsidRPr="002301E2">
        <w:rPr>
          <w:rFonts w:ascii="微软雅黑" w:eastAsia="微软雅黑" w:hAnsi="微软雅黑" w:hint="eastAsia"/>
          <w:sz w:val="24"/>
          <w:szCs w:val="24"/>
        </w:rPr>
        <w:t>routing模块分析</w:t>
      </w:r>
    </w:p>
    <w:p w:rsidR="007E3DB3" w:rsidRPr="002301E2" w:rsidRDefault="007E3DB3" w:rsidP="007E3DB3">
      <w:pPr>
        <w:jc w:val="left"/>
        <w:rPr>
          <w:rFonts w:ascii="微软雅黑" w:eastAsia="微软雅黑" w:hAnsi="微软雅黑"/>
          <w:b/>
        </w:rPr>
      </w:pPr>
      <w:r w:rsidRPr="002301E2">
        <w:rPr>
          <w:rFonts w:ascii="微软雅黑" w:eastAsia="微软雅黑" w:hAnsi="微软雅黑" w:hint="eastAsia"/>
          <w:b/>
        </w:rPr>
        <w:t>1. 功能：</w:t>
      </w:r>
    </w:p>
    <w:p w:rsidR="007E3DB3" w:rsidRDefault="007E3DB3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基于请求，输出两点之间导航信息。</w:t>
      </w:r>
    </w:p>
    <w:p w:rsidR="007E3DB3" w:rsidRPr="002301E2" w:rsidRDefault="007E3DB3" w:rsidP="007E3DB3">
      <w:pPr>
        <w:jc w:val="left"/>
        <w:rPr>
          <w:rFonts w:ascii="微软雅黑" w:eastAsia="微软雅黑" w:hAnsi="微软雅黑"/>
          <w:b/>
        </w:rPr>
      </w:pPr>
      <w:r w:rsidRPr="002301E2">
        <w:rPr>
          <w:rFonts w:ascii="微软雅黑" w:eastAsia="微软雅黑" w:hAnsi="微软雅黑" w:hint="eastAsia"/>
          <w:b/>
        </w:rPr>
        <w:t>2. 输入：</w:t>
      </w:r>
      <w:r w:rsidR="00B53D1B">
        <w:rPr>
          <w:rFonts w:ascii="微软雅黑" w:eastAsia="微软雅黑" w:hAnsi="微软雅黑" w:hint="eastAsia"/>
          <w:b/>
        </w:rPr>
        <w:t xml:space="preserve"> </w:t>
      </w:r>
    </w:p>
    <w:p w:rsidR="007E3DB3" w:rsidRDefault="007E3DB3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1） 用户的起始和终止位置。</w:t>
      </w:r>
      <w:r w:rsidRPr="007E3DB3">
        <w:rPr>
          <w:rFonts w:ascii="微软雅黑" w:eastAsia="微软雅黑" w:hAnsi="微软雅黑"/>
        </w:rPr>
        <w:t>/apollo/routing_request [pb_msgs/RoutingRequest]</w:t>
      </w:r>
      <w:r>
        <w:rPr>
          <w:rFonts w:ascii="微软雅黑" w:eastAsia="微软雅黑" w:hAnsi="微软雅黑" w:hint="eastAsia"/>
        </w:rPr>
        <w:t>。</w:t>
      </w:r>
    </w:p>
    <w:p w:rsidR="007E3DB3" w:rsidRDefault="007E3DB3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2） HD map</w:t>
      </w:r>
    </w:p>
    <w:p w:rsidR="007E3DB3" w:rsidRDefault="007E3DB3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（3） </w:t>
      </w:r>
      <w:r w:rsidRPr="007E3DB3">
        <w:rPr>
          <w:rFonts w:ascii="微软雅黑" w:eastAsia="微软雅黑" w:hAnsi="微软雅黑"/>
        </w:rPr>
        <w:t xml:space="preserve"> /apollo/monitor [pb_msgs/MonitorMessage]</w:t>
      </w:r>
    </w:p>
    <w:p w:rsidR="007E3DB3" w:rsidRPr="002301E2" w:rsidRDefault="007E3DB3" w:rsidP="007E3DB3">
      <w:pPr>
        <w:jc w:val="left"/>
        <w:rPr>
          <w:rFonts w:ascii="微软雅黑" w:eastAsia="微软雅黑" w:hAnsi="微软雅黑"/>
          <w:b/>
        </w:rPr>
      </w:pPr>
      <w:r w:rsidRPr="002301E2">
        <w:rPr>
          <w:rFonts w:ascii="微软雅黑" w:eastAsia="微软雅黑" w:hAnsi="微软雅黑" w:hint="eastAsia"/>
          <w:b/>
        </w:rPr>
        <w:t>3. 输出：</w:t>
      </w:r>
    </w:p>
    <w:p w:rsidR="007E3DB3" w:rsidRDefault="007E3DB3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1） 请求的响应：</w:t>
      </w:r>
      <w:r w:rsidRPr="007E3DB3">
        <w:rPr>
          <w:rFonts w:ascii="微软雅黑" w:eastAsia="微软雅黑" w:hAnsi="微软雅黑"/>
        </w:rPr>
        <w:t>/apollo/routing_response [pb_msgs/RoutingResponse]</w:t>
      </w:r>
    </w:p>
    <w:p w:rsidR="007E3DB3" w:rsidRDefault="007E3DB3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（2） </w:t>
      </w:r>
      <w:r w:rsidR="005C75BE" w:rsidRPr="005C75BE">
        <w:rPr>
          <w:rFonts w:ascii="微软雅黑" w:eastAsia="微软雅黑" w:hAnsi="微软雅黑"/>
        </w:rPr>
        <w:t xml:space="preserve"> /apollo/monitor [pb_msgs/MonitorMessage]</w:t>
      </w:r>
    </w:p>
    <w:p w:rsidR="00B95E85" w:rsidRDefault="00F666C9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话题</w:t>
      </w:r>
      <w:r w:rsidRPr="007E3DB3">
        <w:rPr>
          <w:rFonts w:ascii="微软雅黑" w:eastAsia="微软雅黑" w:hAnsi="微软雅黑"/>
        </w:rPr>
        <w:t>/apollo/routing_response</w:t>
      </w:r>
      <w:r>
        <w:rPr>
          <w:rFonts w:ascii="微软雅黑" w:eastAsia="微软雅黑" w:hAnsi="微软雅黑" w:hint="eastAsia"/>
        </w:rPr>
        <w:t>包含了最终的路由信息。</w:t>
      </w:r>
    </w:p>
    <w:p w:rsidR="00DE6A70" w:rsidRPr="002301E2" w:rsidRDefault="00DE6A70" w:rsidP="007E3DB3">
      <w:pPr>
        <w:jc w:val="left"/>
        <w:rPr>
          <w:rFonts w:ascii="微软雅黑" w:eastAsia="微软雅黑" w:hAnsi="微软雅黑"/>
          <w:b/>
        </w:rPr>
      </w:pPr>
      <w:r w:rsidRPr="002301E2">
        <w:rPr>
          <w:rFonts w:ascii="微软雅黑" w:eastAsia="微软雅黑" w:hAnsi="微软雅黑" w:hint="eastAsia"/>
          <w:b/>
        </w:rPr>
        <w:t>4. 节点I/O：</w:t>
      </w:r>
    </w:p>
    <w:p w:rsidR="00DE6A70" w:rsidRDefault="00DE6A70" w:rsidP="007E3DB3">
      <w:pPr>
        <w:jc w:val="left"/>
      </w:pPr>
      <w:r>
        <w:rPr>
          <w:rFonts w:ascii="微软雅黑" w:eastAsia="微软雅黑" w:hAnsi="微软雅黑" w:hint="eastAsia"/>
        </w:rPr>
        <w:tab/>
      </w:r>
      <w:r>
        <w:object w:dxaOrig="9988" w:dyaOrig="3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4.75pt" o:ole="">
            <v:imagedata r:id="rId6" o:title=""/>
          </v:shape>
          <o:OLEObject Type="Embed" ProgID="Visio.Drawing.11" ShapeID="_x0000_i1025" DrawAspect="Content" ObjectID="_1573513299" r:id="rId7"/>
        </w:object>
      </w:r>
    </w:p>
    <w:p w:rsidR="00DE6A70" w:rsidRPr="002301E2" w:rsidRDefault="00DE6A70" w:rsidP="007E3DB3">
      <w:pPr>
        <w:jc w:val="left"/>
        <w:rPr>
          <w:rFonts w:ascii="微软雅黑" w:eastAsia="微软雅黑" w:hAnsi="微软雅黑"/>
          <w:b/>
        </w:rPr>
      </w:pPr>
      <w:r w:rsidRPr="002301E2">
        <w:rPr>
          <w:rFonts w:ascii="微软雅黑" w:eastAsia="微软雅黑" w:hAnsi="微软雅黑" w:hint="eastAsia"/>
          <w:b/>
        </w:rPr>
        <w:t>5. routing 源码：</w:t>
      </w:r>
    </w:p>
    <w:p w:rsidR="00DE6A70" w:rsidRDefault="00DE6A7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1） routing.cc和routing.h</w:t>
      </w:r>
    </w:p>
    <w:p w:rsidR="00DE6A70" w:rsidRDefault="00DE6A7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1） </w:t>
      </w:r>
      <w:r w:rsidRPr="00DE6A70">
        <w:rPr>
          <w:rFonts w:ascii="微软雅黑" w:eastAsia="微软雅黑" w:hAnsi="微软雅黑"/>
        </w:rPr>
        <w:t>Name()</w:t>
      </w:r>
      <w:r>
        <w:rPr>
          <w:rFonts w:ascii="微软雅黑" w:eastAsia="微软雅黑" w:hAnsi="微软雅黑" w:hint="eastAsia"/>
        </w:rPr>
        <w:t>函数：返回节点名字。</w:t>
      </w:r>
    </w:p>
    <w:p w:rsidR="00DE6A70" w:rsidRDefault="00DE6A7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ab/>
      </w:r>
      <w:r>
        <w:rPr>
          <w:rFonts w:ascii="微软雅黑" w:eastAsia="微软雅黑" w:hAnsi="微软雅黑" w:hint="eastAsia"/>
        </w:rPr>
        <w:tab/>
        <w:t>2） Routing()：</w:t>
      </w:r>
      <w:r w:rsidR="00FB0157">
        <w:rPr>
          <w:rFonts w:ascii="微软雅黑" w:eastAsia="微软雅黑" w:hAnsi="微软雅黑" w:hint="eastAsia"/>
        </w:rPr>
        <w:t>构造函数，初始化monitor_。</w:t>
      </w:r>
    </w:p>
    <w:p w:rsidR="00FB0157" w:rsidRDefault="00FB0157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3） Init()：</w:t>
      </w:r>
      <w:r w:rsidR="007A6F76">
        <w:rPr>
          <w:rFonts w:ascii="微软雅黑" w:eastAsia="微软雅黑" w:hAnsi="微软雅黑" w:hint="eastAsia"/>
        </w:rPr>
        <w:t>节点初始化函数。</w:t>
      </w:r>
    </w:p>
    <w:p w:rsidR="00FB0157" w:rsidRDefault="00FB0157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a） 获取路由地图文件</w:t>
      </w:r>
      <w:r w:rsidRPr="00FB0157">
        <w:rPr>
          <w:rFonts w:ascii="微软雅黑" w:eastAsia="微软雅黑" w:hAnsi="微软雅黑"/>
        </w:rPr>
        <w:t>routing_map_file</w:t>
      </w:r>
      <w:r>
        <w:rPr>
          <w:rFonts w:ascii="微软雅黑" w:eastAsia="微软雅黑" w:hAnsi="微软雅黑" w:hint="eastAsia"/>
        </w:rPr>
        <w:t>。</w:t>
      </w:r>
    </w:p>
    <w:p w:rsidR="00FB0157" w:rsidRDefault="00FB0157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b） </w:t>
      </w:r>
      <w:r w:rsidR="009D7430">
        <w:rPr>
          <w:rFonts w:ascii="微软雅黑" w:eastAsia="微软雅黑" w:hAnsi="微软雅黑" w:hint="eastAsia"/>
        </w:rPr>
        <w:t>创建</w:t>
      </w:r>
      <w:r>
        <w:rPr>
          <w:rFonts w:ascii="微软雅黑" w:eastAsia="微软雅黑" w:hAnsi="微软雅黑" w:hint="eastAsia"/>
        </w:rPr>
        <w:t>导航器</w:t>
      </w:r>
      <w:r w:rsidRPr="00FB0157">
        <w:rPr>
          <w:rFonts w:ascii="微软雅黑" w:eastAsia="微软雅黑" w:hAnsi="微软雅黑"/>
        </w:rPr>
        <w:t>navigator_ptr_</w:t>
      </w:r>
      <w:r>
        <w:rPr>
          <w:rFonts w:ascii="微软雅黑" w:eastAsia="微软雅黑" w:hAnsi="微软雅黑" w:hint="eastAsia"/>
        </w:rPr>
        <w:t>。</w:t>
      </w:r>
    </w:p>
    <w:p w:rsidR="00FB0157" w:rsidRDefault="00FB0157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c） </w:t>
      </w:r>
      <w:r w:rsidRPr="00FB0157">
        <w:rPr>
          <w:rFonts w:ascii="微软雅黑" w:eastAsia="微软雅黑" w:hAnsi="微软雅黑" w:hint="eastAsia"/>
        </w:rPr>
        <w:t>读取导航配置文件：modules/routing/conf/routing.pb.txt到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Pr="00FB0157">
        <w:rPr>
          <w:rFonts w:ascii="微软雅黑" w:eastAsia="微软雅黑" w:hAnsi="微软雅黑" w:hint="eastAsia"/>
        </w:rPr>
        <w:t>routing_conf_。</w:t>
      </w:r>
    </w:p>
    <w:p w:rsidR="00FB0157" w:rsidRDefault="00FB0157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d） </w:t>
      </w:r>
      <w:r w:rsidRPr="00FB0157">
        <w:rPr>
          <w:rFonts w:ascii="微软雅黑" w:eastAsia="微软雅黑" w:hAnsi="微软雅黑" w:hint="eastAsia"/>
        </w:rPr>
        <w:t>根据Adapter配置文件：modules/routing/conf/adapter.conf，创建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Pr="00FB0157">
        <w:rPr>
          <w:rFonts w:ascii="微软雅黑" w:eastAsia="微软雅黑" w:hAnsi="微软雅黑" w:hint="eastAsia"/>
        </w:rPr>
        <w:t>nodehandle和响应topics</w:t>
      </w:r>
      <w:r>
        <w:rPr>
          <w:rFonts w:ascii="微软雅黑" w:eastAsia="微软雅黑" w:hAnsi="微软雅黑" w:hint="eastAsia"/>
        </w:rPr>
        <w:t>。</w:t>
      </w:r>
    </w:p>
    <w:p w:rsidR="00FB0157" w:rsidRDefault="00FB0157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e） </w:t>
      </w:r>
      <w:r w:rsidRPr="00FB0157">
        <w:rPr>
          <w:rFonts w:ascii="微软雅黑" w:eastAsia="微软雅黑" w:hAnsi="微软雅黑" w:hint="eastAsia"/>
        </w:rPr>
        <w:t>设置路由请求话题的回调函数</w:t>
      </w:r>
      <w:r w:rsidRPr="00FB0157">
        <w:rPr>
          <w:rFonts w:ascii="微软雅黑" w:eastAsia="微软雅黑" w:hAnsi="微软雅黑"/>
        </w:rPr>
        <w:t>OnRouting_Request</w:t>
      </w:r>
      <w:r w:rsidRPr="00FB0157">
        <w:rPr>
          <w:rFonts w:ascii="微软雅黑" w:eastAsia="微软雅黑" w:hAnsi="微软雅黑" w:hint="eastAsia"/>
        </w:rPr>
        <w:t>。</w:t>
      </w:r>
      <w:r w:rsidR="007A6F76">
        <w:rPr>
          <w:rFonts w:ascii="微软雅黑" w:eastAsia="微软雅黑" w:hAnsi="微软雅黑" w:hint="eastAsia"/>
        </w:rPr>
        <w:t>这里为啥不直接使</w:t>
      </w:r>
      <w:r w:rsidR="007A6F76">
        <w:rPr>
          <w:rFonts w:ascii="微软雅黑" w:eastAsia="微软雅黑" w:hAnsi="微软雅黑" w:hint="eastAsia"/>
        </w:rPr>
        <w:tab/>
      </w:r>
      <w:r w:rsidR="007A6F76">
        <w:rPr>
          <w:rFonts w:ascii="微软雅黑" w:eastAsia="微软雅黑" w:hAnsi="微软雅黑" w:hint="eastAsia"/>
        </w:rPr>
        <w:tab/>
      </w:r>
      <w:r w:rsidR="007A6F76">
        <w:rPr>
          <w:rFonts w:ascii="微软雅黑" w:eastAsia="微软雅黑" w:hAnsi="微软雅黑" w:hint="eastAsia"/>
        </w:rPr>
        <w:tab/>
      </w:r>
      <w:r w:rsidR="007A6F76">
        <w:rPr>
          <w:rFonts w:ascii="微软雅黑" w:eastAsia="微软雅黑" w:hAnsi="微软雅黑" w:hint="eastAsia"/>
        </w:rPr>
        <w:tab/>
        <w:t>用rosservice？</w:t>
      </w:r>
      <w:r w:rsidR="008B2613">
        <w:rPr>
          <w:rFonts w:ascii="微软雅黑" w:eastAsia="微软雅黑" w:hAnsi="微软雅黑" w:hint="eastAsia"/>
        </w:rPr>
        <w:t>可能不是直接控制，而是将提供数据出去，共后续模块，</w:t>
      </w:r>
      <w:r w:rsidR="008B2613">
        <w:rPr>
          <w:rFonts w:ascii="微软雅黑" w:eastAsia="微软雅黑" w:hAnsi="微软雅黑" w:hint="eastAsia"/>
        </w:rPr>
        <w:tab/>
      </w:r>
      <w:r w:rsidR="008B2613">
        <w:rPr>
          <w:rFonts w:ascii="微软雅黑" w:eastAsia="微软雅黑" w:hAnsi="微软雅黑" w:hint="eastAsia"/>
        </w:rPr>
        <w:tab/>
      </w:r>
      <w:r w:rsidR="008B2613">
        <w:rPr>
          <w:rFonts w:ascii="微软雅黑" w:eastAsia="微软雅黑" w:hAnsi="微软雅黑" w:hint="eastAsia"/>
        </w:rPr>
        <w:tab/>
      </w:r>
      <w:r w:rsidR="008B2613">
        <w:rPr>
          <w:rFonts w:ascii="微软雅黑" w:eastAsia="微软雅黑" w:hAnsi="微软雅黑" w:hint="eastAsia"/>
        </w:rPr>
        <w:tab/>
        <w:t>也就是planning使用，所以使用topic。</w:t>
      </w:r>
    </w:p>
    <w:p w:rsidR="007A6F76" w:rsidRDefault="007A6F76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4） </w:t>
      </w:r>
      <w:r w:rsidRPr="007A6F76">
        <w:rPr>
          <w:rFonts w:ascii="微软雅黑" w:eastAsia="微软雅黑" w:hAnsi="微软雅黑"/>
        </w:rPr>
        <w:t>OnRouting_Request</w:t>
      </w:r>
      <w:r>
        <w:rPr>
          <w:rFonts w:ascii="微软雅黑" w:eastAsia="微软雅黑" w:hAnsi="微软雅黑" w:hint="eastAsia"/>
        </w:rPr>
        <w:t>()：处理请求。</w:t>
      </w:r>
    </w:p>
    <w:p w:rsidR="007A6F76" w:rsidRDefault="007A6F76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a） 输入路由请求。</w:t>
      </w:r>
    </w:p>
    <w:p w:rsidR="007A6F76" w:rsidRDefault="007A6F76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b） </w:t>
      </w:r>
      <w:r w:rsidR="00014C11">
        <w:rPr>
          <w:rFonts w:ascii="微软雅黑" w:eastAsia="微软雅黑" w:hAnsi="微软雅黑" w:hint="eastAsia"/>
        </w:rPr>
        <w:t>执行</w:t>
      </w:r>
      <w:r w:rsidR="00014C11" w:rsidRPr="00014C11">
        <w:rPr>
          <w:rFonts w:ascii="微软雅黑" w:eastAsia="微软雅黑" w:hAnsi="微软雅黑"/>
        </w:rPr>
        <w:t>SearchRoute</w:t>
      </w:r>
      <w:r w:rsidR="00014C11">
        <w:rPr>
          <w:rFonts w:ascii="微软雅黑" w:eastAsia="微软雅黑" w:hAnsi="微软雅黑" w:hint="eastAsia"/>
        </w:rPr>
        <w:t>()函数，</w:t>
      </w:r>
      <w:r w:rsidR="00014C11" w:rsidRPr="00014C11">
        <w:rPr>
          <w:rFonts w:ascii="微软雅黑" w:eastAsia="微软雅黑" w:hAnsi="微软雅黑" w:hint="eastAsia"/>
        </w:rPr>
        <w:t>根据routing_request，寻找路由，并设置</w:t>
      </w:r>
      <w:r w:rsidR="00014C11">
        <w:rPr>
          <w:rFonts w:ascii="微软雅黑" w:eastAsia="微软雅黑" w:hAnsi="微软雅黑" w:hint="eastAsia"/>
        </w:rPr>
        <w:tab/>
      </w:r>
      <w:r w:rsidR="00014C11">
        <w:rPr>
          <w:rFonts w:ascii="微软雅黑" w:eastAsia="微软雅黑" w:hAnsi="微软雅黑" w:hint="eastAsia"/>
        </w:rPr>
        <w:tab/>
      </w:r>
      <w:r w:rsidR="00014C11">
        <w:rPr>
          <w:rFonts w:ascii="微软雅黑" w:eastAsia="微软雅黑" w:hAnsi="微软雅黑" w:hint="eastAsia"/>
        </w:rPr>
        <w:tab/>
      </w:r>
      <w:r w:rsidR="00014C11">
        <w:rPr>
          <w:rFonts w:ascii="微软雅黑" w:eastAsia="微软雅黑" w:hAnsi="微软雅黑" w:hint="eastAsia"/>
        </w:rPr>
        <w:tab/>
      </w:r>
      <w:r w:rsidR="00014C11">
        <w:rPr>
          <w:rFonts w:ascii="微软雅黑" w:eastAsia="微软雅黑" w:hAnsi="微软雅黑" w:hint="eastAsia"/>
        </w:rPr>
        <w:tab/>
      </w:r>
      <w:r w:rsidR="00014C11" w:rsidRPr="00014C11">
        <w:rPr>
          <w:rFonts w:ascii="微软雅黑" w:eastAsia="微软雅黑" w:hAnsi="微软雅黑" w:hint="eastAsia"/>
        </w:rPr>
        <w:t>routing_response</w:t>
      </w:r>
      <w:r w:rsidR="00014C11">
        <w:rPr>
          <w:rFonts w:ascii="微软雅黑" w:eastAsia="微软雅黑" w:hAnsi="微软雅黑" w:hint="eastAsia"/>
        </w:rPr>
        <w:t>。</w:t>
      </w:r>
    </w:p>
    <w:p w:rsidR="00014C11" w:rsidRDefault="00014C11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c） 发布</w:t>
      </w:r>
      <w:r w:rsidRPr="00014C11">
        <w:rPr>
          <w:rFonts w:ascii="微软雅黑" w:eastAsia="微软雅黑" w:hAnsi="微软雅黑" w:hint="eastAsia"/>
        </w:rPr>
        <w:t>routing_response</w:t>
      </w:r>
      <w:r w:rsidR="00585F91">
        <w:rPr>
          <w:rFonts w:ascii="微软雅黑" w:eastAsia="微软雅黑" w:hAnsi="微软雅黑" w:hint="eastAsia"/>
        </w:rPr>
        <w:t>。</w:t>
      </w:r>
    </w:p>
    <w:p w:rsidR="00585F91" w:rsidRDefault="00585F91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2） navigation.cc和navigation.h。</w:t>
      </w:r>
    </w:p>
    <w:p w:rsidR="00585F91" w:rsidRDefault="00585F91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1） </w:t>
      </w:r>
      <w:r w:rsidRPr="00014C11">
        <w:rPr>
          <w:rFonts w:ascii="微软雅黑" w:eastAsia="微软雅黑" w:hAnsi="微软雅黑"/>
        </w:rPr>
        <w:t>SearchRoute</w:t>
      </w:r>
      <w:r>
        <w:rPr>
          <w:rFonts w:ascii="微软雅黑" w:eastAsia="微软雅黑" w:hAnsi="微软雅黑" w:hint="eastAsia"/>
        </w:rPr>
        <w:t>()函数：</w:t>
      </w:r>
    </w:p>
    <w:p w:rsidR="00585F91" w:rsidRDefault="00585F91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a） </w:t>
      </w:r>
      <w:r w:rsidR="00E52D90">
        <w:rPr>
          <w:rFonts w:ascii="微软雅黑" w:eastAsia="微软雅黑" w:hAnsi="微软雅黑" w:hint="eastAsia"/>
        </w:rPr>
        <w:t>显</w:t>
      </w:r>
      <w:r w:rsidR="00037B91" w:rsidRPr="00037B91">
        <w:rPr>
          <w:rFonts w:ascii="微软雅黑" w:eastAsia="微软雅黑" w:hAnsi="微软雅黑" w:hint="eastAsia"/>
        </w:rPr>
        <w:t>示请求命令的信息</w:t>
      </w:r>
      <w:r w:rsidR="00E52D90">
        <w:rPr>
          <w:rFonts w:ascii="微软雅黑" w:eastAsia="微软雅黑" w:hAnsi="微软雅黑" w:hint="eastAsia"/>
        </w:rPr>
        <w:t>。</w:t>
      </w:r>
    </w:p>
    <w:p w:rsidR="00E52D90" w:rsidRDefault="00E52D9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b） </w:t>
      </w:r>
      <w:r w:rsidRPr="00E52D90">
        <w:rPr>
          <w:rFonts w:ascii="微软雅黑" w:eastAsia="微软雅黑" w:hAnsi="微软雅黑" w:hint="eastAsia"/>
        </w:rPr>
        <w:t>检查导航器是否ready。构造函数时打开。</w:t>
      </w:r>
    </w:p>
    <w:p w:rsidR="00E52D90" w:rsidRDefault="00E52D9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c） </w:t>
      </w:r>
      <w:r w:rsidRPr="00E52D90">
        <w:rPr>
          <w:rFonts w:ascii="微软雅黑" w:eastAsia="微软雅黑" w:hAnsi="微软雅黑" w:hint="eastAsia"/>
        </w:rPr>
        <w:t>通过初始化函数，将请求中的点转化为graph中的格式，并存储在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Pr="00E52D90">
        <w:rPr>
          <w:rFonts w:ascii="微软雅黑" w:eastAsia="微软雅黑" w:hAnsi="微软雅黑" w:hint="eastAsia"/>
        </w:rPr>
        <w:t>way_nodes和way_s.</w:t>
      </w:r>
    </w:p>
    <w:p w:rsidR="00E52D90" w:rsidRDefault="00E52D9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ab/>
      </w:r>
      <w:r>
        <w:rPr>
          <w:rFonts w:ascii="微软雅黑" w:eastAsia="微软雅黑" w:hAnsi="微软雅黑" w:hint="eastAsia"/>
        </w:rPr>
        <w:tab/>
        <w:t>d）</w:t>
      </w:r>
      <w:r>
        <w:rPr>
          <w:rFonts w:ascii="微软雅黑" w:eastAsia="微软雅黑" w:hAnsi="微软雅黑" w:hint="eastAsia"/>
        </w:rPr>
        <w:tab/>
      </w:r>
      <w:r w:rsidRPr="00E52D90">
        <w:rPr>
          <w:rFonts w:ascii="微软雅黑" w:eastAsia="微软雅黑" w:hAnsi="微软雅黑" w:hint="eastAsia"/>
        </w:rPr>
        <w:t>通过a star 算法由 way_nodes和 way_s计算出路由点result_nodes</w:t>
      </w:r>
      <w:r>
        <w:rPr>
          <w:rFonts w:ascii="微软雅黑" w:eastAsia="微软雅黑" w:hAnsi="微软雅黑" w:hint="eastAsia"/>
        </w:rPr>
        <w:t>。</w:t>
      </w:r>
    </w:p>
    <w:p w:rsidR="00E52D90" w:rsidRDefault="00E52D90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e） </w:t>
      </w:r>
      <w:r w:rsidRPr="00E52D90">
        <w:rPr>
          <w:rFonts w:ascii="微软雅黑" w:eastAsia="微软雅黑" w:hAnsi="微软雅黑" w:hint="eastAsia"/>
        </w:rPr>
        <w:t>将路由点result_nodes</w:t>
      </w:r>
      <w:r>
        <w:rPr>
          <w:rFonts w:ascii="微软雅黑" w:eastAsia="微软雅黑" w:hAnsi="微软雅黑" w:hint="eastAsia"/>
        </w:rPr>
        <w:t>合并</w:t>
      </w:r>
      <w:r w:rsidRPr="00E52D90">
        <w:rPr>
          <w:rFonts w:ascii="微软雅黑" w:eastAsia="微软雅黑" w:hAnsi="微软雅黑" w:hint="eastAsia"/>
        </w:rPr>
        <w:t>到response结构</w:t>
      </w:r>
      <w:r w:rsidR="00F666C9">
        <w:rPr>
          <w:rFonts w:ascii="微软雅黑" w:eastAsia="微软雅黑" w:hAnsi="微软雅黑" w:hint="eastAsia"/>
        </w:rPr>
        <w:t>。</w:t>
      </w:r>
    </w:p>
    <w:p w:rsidR="00F666C9" w:rsidRDefault="00F666C9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2） </w:t>
      </w:r>
      <w:r w:rsidRPr="00F666C9">
        <w:rPr>
          <w:rFonts w:ascii="微软雅黑" w:eastAsia="微软雅黑" w:hAnsi="微软雅黑"/>
        </w:rPr>
        <w:t>SearchRouteByStrategy</w:t>
      </w:r>
      <w:r>
        <w:rPr>
          <w:rFonts w:ascii="微软雅黑" w:eastAsia="微软雅黑" w:hAnsi="微软雅黑" w:hint="eastAsia"/>
        </w:rPr>
        <w:t>()函数：</w:t>
      </w:r>
    </w:p>
    <w:p w:rsidR="00F666C9" w:rsidRDefault="00F666C9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主要是利用A star算法</w:t>
      </w:r>
      <w:r w:rsidR="00FC54D1">
        <w:rPr>
          <w:rFonts w:ascii="微软雅黑" w:eastAsia="微软雅黑" w:hAnsi="微软雅黑" w:hint="eastAsia"/>
        </w:rPr>
        <w:t>寻找一个全局路径。</w:t>
      </w:r>
    </w:p>
    <w:p w:rsidR="0012017D" w:rsidRDefault="0012017D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3） </w:t>
      </w:r>
      <w:r w:rsidRPr="0012017D">
        <w:rPr>
          <w:rFonts w:ascii="微软雅黑" w:eastAsia="微软雅黑" w:hAnsi="微软雅黑"/>
        </w:rPr>
        <w:t>GetWayNodes</w:t>
      </w:r>
      <w:r>
        <w:rPr>
          <w:rFonts w:ascii="微软雅黑" w:eastAsia="微软雅黑" w:hAnsi="微软雅黑" w:hint="eastAsia"/>
        </w:rPr>
        <w:t>()函数：</w:t>
      </w:r>
    </w:p>
    <w:p w:rsidR="0012017D" w:rsidRPr="00585F91" w:rsidRDefault="0012017D" w:rsidP="007E3DB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将request转化为拓扑图</w:t>
      </w:r>
      <w:r w:rsidRPr="0012017D">
        <w:rPr>
          <w:rFonts w:ascii="微软雅黑" w:eastAsia="微软雅黑" w:hAnsi="微软雅黑"/>
        </w:rPr>
        <w:t>graph_</w:t>
      </w:r>
      <w:r>
        <w:rPr>
          <w:rFonts w:ascii="微软雅黑" w:eastAsia="微软雅黑" w:hAnsi="微软雅黑" w:hint="eastAsia"/>
        </w:rPr>
        <w:t>中的点。</w:t>
      </w:r>
    </w:p>
    <w:sectPr w:rsidR="0012017D" w:rsidRPr="00585F91" w:rsidSect="00963A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537CB" w:rsidRDefault="002537CB" w:rsidP="007E3DB3">
      <w:r>
        <w:separator/>
      </w:r>
    </w:p>
  </w:endnote>
  <w:endnote w:type="continuationSeparator" w:id="1">
    <w:p w:rsidR="002537CB" w:rsidRDefault="002537CB" w:rsidP="007E3D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537CB" w:rsidRDefault="002537CB" w:rsidP="007E3DB3">
      <w:r>
        <w:separator/>
      </w:r>
    </w:p>
  </w:footnote>
  <w:footnote w:type="continuationSeparator" w:id="1">
    <w:p w:rsidR="002537CB" w:rsidRDefault="002537CB" w:rsidP="007E3DB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3DB3"/>
    <w:rsid w:val="00014C11"/>
    <w:rsid w:val="00037B91"/>
    <w:rsid w:val="0012017D"/>
    <w:rsid w:val="0013790E"/>
    <w:rsid w:val="002223E1"/>
    <w:rsid w:val="002301E2"/>
    <w:rsid w:val="002537CB"/>
    <w:rsid w:val="00257871"/>
    <w:rsid w:val="004C2630"/>
    <w:rsid w:val="00585F91"/>
    <w:rsid w:val="005C75BE"/>
    <w:rsid w:val="006A5AF6"/>
    <w:rsid w:val="007A6F76"/>
    <w:rsid w:val="007E3DB3"/>
    <w:rsid w:val="008B2613"/>
    <w:rsid w:val="00963A4C"/>
    <w:rsid w:val="009D7430"/>
    <w:rsid w:val="009D768E"/>
    <w:rsid w:val="00A96AB0"/>
    <w:rsid w:val="00B53D1B"/>
    <w:rsid w:val="00B95E85"/>
    <w:rsid w:val="00BA67F2"/>
    <w:rsid w:val="00D40273"/>
    <w:rsid w:val="00DC56DE"/>
    <w:rsid w:val="00DE6A70"/>
    <w:rsid w:val="00E52D90"/>
    <w:rsid w:val="00F666C9"/>
    <w:rsid w:val="00FB0157"/>
    <w:rsid w:val="00FC54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3A4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E3D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E3DB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E3D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E3DB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0</TotalTime>
  <Pages>3</Pages>
  <Words>195</Words>
  <Characters>1112</Characters>
  <Application>Microsoft Office Word</Application>
  <DocSecurity>0</DocSecurity>
  <Lines>9</Lines>
  <Paragraphs>2</Paragraphs>
  <ScaleCrop>false</ScaleCrop>
  <Company>微软中国</Company>
  <LinksUpToDate>false</LinksUpToDate>
  <CharactersWithSpaces>13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15</cp:revision>
  <dcterms:created xsi:type="dcterms:W3CDTF">2017-11-20T03:06:00Z</dcterms:created>
  <dcterms:modified xsi:type="dcterms:W3CDTF">2017-11-29T18:15:00Z</dcterms:modified>
</cp:coreProperties>
</file>